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37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7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Кустову Николаю Александро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37/2022-ТУ от 06.12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5 (кад. №59:01:1715086:168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СЕ307R34.749.OR1.QYUVLFZ.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6765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150-05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Кустову Николаю Александровичу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519350669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Кустов Н. А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